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ой Валентине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8 (кад. №59:01:1715086:13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а Валентина Никола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а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